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EBB03F" w14:textId="77777777" w:rsidR="00EC2AE4" w:rsidRDefault="00110065" w:rsidP="00110065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ЛОЖЕНИЕ Б</w:t>
      </w:r>
    </w:p>
    <w:p w14:paraId="49D51869" w14:textId="77777777" w:rsidR="00110065" w:rsidRDefault="00110065" w:rsidP="005D1B9E">
      <w:pPr>
        <w:spacing w:after="0" w:line="480" w:lineRule="auto"/>
        <w:ind w:firstLine="851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ER–диаграмма</w:t>
      </w:r>
    </w:p>
    <w:p w14:paraId="0F163E7B" w14:textId="6E9C8858" w:rsidR="00110065" w:rsidRPr="00110065" w:rsidRDefault="00B25826" w:rsidP="00110065">
      <w:pPr>
        <w:spacing w:after="0" w:line="360" w:lineRule="auto"/>
        <w:ind w:firstLine="851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object w:dxaOrig="8761" w:dyaOrig="11881" w14:anchorId="06279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8pt;height:594pt" o:ole="">
            <v:imagedata r:id="rId7" o:title=""/>
          </v:shape>
          <o:OLEObject Type="Embed" ProgID="Visio.Drawing.15" ShapeID="_x0000_i1027" DrawAspect="Content" ObjectID="_1764148733" r:id="rId8"/>
        </w:object>
      </w:r>
    </w:p>
    <w:sectPr w:rsidR="00110065" w:rsidRPr="00110065" w:rsidSect="00110065">
      <w:pgSz w:w="11906" w:h="16838"/>
      <w:pgMar w:top="567" w:right="340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B7E3BA" w14:textId="77777777" w:rsidR="003408FF" w:rsidRDefault="003408FF" w:rsidP="00110065">
      <w:pPr>
        <w:spacing w:after="0" w:line="240" w:lineRule="auto"/>
      </w:pPr>
      <w:r>
        <w:separator/>
      </w:r>
    </w:p>
  </w:endnote>
  <w:endnote w:type="continuationSeparator" w:id="0">
    <w:p w14:paraId="5CB45718" w14:textId="77777777" w:rsidR="003408FF" w:rsidRDefault="003408FF" w:rsidP="001100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8D8EA3" w14:textId="77777777" w:rsidR="003408FF" w:rsidRDefault="003408FF" w:rsidP="00110065">
      <w:pPr>
        <w:spacing w:after="0" w:line="240" w:lineRule="auto"/>
      </w:pPr>
      <w:r>
        <w:separator/>
      </w:r>
    </w:p>
  </w:footnote>
  <w:footnote w:type="continuationSeparator" w:id="0">
    <w:p w14:paraId="0F997230" w14:textId="77777777" w:rsidR="003408FF" w:rsidRDefault="003408FF" w:rsidP="0011006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96E65"/>
    <w:rsid w:val="00110065"/>
    <w:rsid w:val="003408FF"/>
    <w:rsid w:val="00596E65"/>
    <w:rsid w:val="005D1B9E"/>
    <w:rsid w:val="009E3109"/>
    <w:rsid w:val="00A6223D"/>
    <w:rsid w:val="00B25826"/>
    <w:rsid w:val="00E24FE4"/>
    <w:rsid w:val="00EC2AE4"/>
    <w:rsid w:val="00ED36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9C9CA4"/>
  <w15:docId w15:val="{9CEA12A1-795A-4B92-9B9C-CCBB227D1C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endnote text"/>
    <w:basedOn w:val="a"/>
    <w:link w:val="a4"/>
    <w:uiPriority w:val="99"/>
    <w:semiHidden/>
    <w:unhideWhenUsed/>
    <w:rsid w:val="00110065"/>
    <w:pPr>
      <w:spacing w:after="0" w:line="240" w:lineRule="auto"/>
    </w:pPr>
    <w:rPr>
      <w:sz w:val="20"/>
      <w:szCs w:val="20"/>
    </w:rPr>
  </w:style>
  <w:style w:type="character" w:customStyle="1" w:styleId="a4">
    <w:name w:val="Текст концевой сноски Знак"/>
    <w:basedOn w:val="a0"/>
    <w:link w:val="a3"/>
    <w:uiPriority w:val="99"/>
    <w:semiHidden/>
    <w:rsid w:val="00110065"/>
    <w:rPr>
      <w:sz w:val="20"/>
      <w:szCs w:val="20"/>
    </w:rPr>
  </w:style>
  <w:style w:type="character" w:styleId="a5">
    <w:name w:val="endnote reference"/>
    <w:basedOn w:val="a0"/>
    <w:uiPriority w:val="99"/>
    <w:semiHidden/>
    <w:unhideWhenUsed/>
    <w:rsid w:val="0011006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210C22-718E-4BBC-BDA8-962092BAD2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8</Words>
  <Characters>4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я</dc:creator>
  <cp:keywords/>
  <dc:description/>
  <cp:lastModifiedBy>Никита Чижов</cp:lastModifiedBy>
  <cp:revision>6</cp:revision>
  <cp:lastPrinted>2023-12-15T09:32:00Z</cp:lastPrinted>
  <dcterms:created xsi:type="dcterms:W3CDTF">2023-12-07T06:19:00Z</dcterms:created>
  <dcterms:modified xsi:type="dcterms:W3CDTF">2023-12-15T09:32:00Z</dcterms:modified>
</cp:coreProperties>
</file>